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693FDD" w:rsidP="00372F00">
            <w:pPr>
              <w:pStyle w:val="T2"/>
              <w:rPr>
                <w:szCs w:val="28"/>
                <w:lang w:val="en-US" w:eastAsia="zh-CN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</w:p>
        </w:tc>
      </w:tr>
      <w:tr w:rsidR="00694F0A" w:rsidRPr="00FA777D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F47C6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EF47C6">
              <w:rPr>
                <w:b w:val="0"/>
                <w:sz w:val="20"/>
                <w:lang w:eastAsia="zh-CN"/>
              </w:rPr>
              <w:t>9</w:t>
            </w:r>
            <w:r>
              <w:rPr>
                <w:b w:val="0"/>
                <w:sz w:val="20"/>
                <w:lang w:eastAsia="zh-CN"/>
              </w:rPr>
              <w:t>-06</w:t>
            </w:r>
          </w:p>
        </w:tc>
      </w:tr>
      <w:tr w:rsidR="00694F0A" w:rsidRPr="00FA777D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:rsidR="00372F00" w:rsidRDefault="00372F00" w:rsidP="00694F0A"/>
    <w:p w:rsidR="003F0427" w:rsidRDefault="003F0427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3339BE" w:rsidRPr="003339BE" w:rsidRDefault="003339BE" w:rsidP="003339BE">
      <w:pPr>
        <w:spacing w:after="160" w:line="259" w:lineRule="auto"/>
        <w:rPr>
          <w:rFonts w:asciiTheme="minorHAnsi" w:eastAsiaTheme="minorEastAsia" w:hAnsiTheme="minorHAnsi" w:cstheme="minorBidi"/>
          <w:szCs w:val="22"/>
        </w:rPr>
      </w:pPr>
      <w:r w:rsidRPr="003339BE">
        <w:rPr>
          <w:rFonts w:asciiTheme="minorHAnsi" w:eastAsiaTheme="minorEastAsia" w:hAnsiTheme="minorHAnsi" w:cstheme="minorBidi"/>
          <w:szCs w:val="22"/>
        </w:rPr>
        <w:t>6, 76, 91, 69, 78, 79, 80, 118, 81, 112(</w:t>
      </w:r>
      <w:r w:rsidRPr="003339BE">
        <w:rPr>
          <w:sz w:val="22"/>
          <w:szCs w:val="22"/>
          <w:highlight w:val="lightGray"/>
          <w:lang w:val="en-GB" w:eastAsia="en-US"/>
        </w:rPr>
        <w:t>#SP21</w:t>
      </w:r>
      <w:r w:rsidRPr="003339BE">
        <w:rPr>
          <w:sz w:val="22"/>
          <w:szCs w:val="22"/>
          <w:lang w:val="en-GB" w:eastAsia="en-US"/>
        </w:rPr>
        <w:t>)</w:t>
      </w:r>
      <w:r w:rsidRPr="003339BE">
        <w:rPr>
          <w:rFonts w:asciiTheme="minorHAnsi" w:eastAsiaTheme="minorEastAsia" w:hAnsiTheme="minorHAnsi" w:cstheme="minorBidi"/>
          <w:szCs w:val="22"/>
        </w:rPr>
        <w:t>, 87, 86, 97, 98, 115 (SP#71, SP#73, SP#74, SP#72 ), 93, 94, 95, 96.</w:t>
      </w:r>
    </w:p>
    <w:p w:rsidR="002747EB" w:rsidRDefault="002747EB" w:rsidP="00694F0A"/>
    <w:p w:rsidR="002747EB" w:rsidRDefault="002747EB" w:rsidP="00694F0A"/>
    <w:p w:rsidR="002747EB" w:rsidRDefault="002747EB" w:rsidP="00694F0A"/>
    <w:p w:rsidR="0054761D" w:rsidRDefault="0054761D">
      <w:r>
        <w:br w:type="page"/>
      </w:r>
    </w:p>
    <w:p w:rsidR="002D2A20" w:rsidRDefault="002D2A20"/>
    <w:p w:rsidR="002D2A20" w:rsidRPr="008F2FC8" w:rsidRDefault="004C0801">
      <w:pPr>
        <w:rPr>
          <w:rFonts w:asciiTheme="minorHAnsi" w:eastAsiaTheme="majorEastAsia" w:hAnsiTheme="minorHAnsi" w:cstheme="minorHAnsi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.3.3 </w:t>
      </w:r>
      <w:r w:rsidR="002D2A20" w:rsidRPr="008F2FC8">
        <w:rPr>
          <w:rFonts w:asciiTheme="minorHAnsi" w:eastAsiaTheme="majorEastAsia" w:hAnsiTheme="minorHAnsi" w:cstheme="minorHAnsi"/>
          <w:b/>
        </w:rPr>
        <w:t>Subcarriers and Resource Allocation for M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:rsidR="00A736E8" w:rsidRDefault="004C080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.3.3.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A736E8" w:rsidRPr="008F2FC8" w:rsidRDefault="00A736E8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A736E8" w:rsidDel="00B33F0D" w:rsidRDefault="00A736E8" w:rsidP="00A736E8">
      <w:pPr>
        <w:rPr>
          <w:del w:id="0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n EHT STA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hall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be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allow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ed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o be assigned with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or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e than one Resource Unit (RU). RUs in this context are RUs of </w:t>
      </w:r>
      <w:del w:id="1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the</w:delText>
        </w:r>
      </w:del>
      <w:del w:id="2" w:author="Jianhan Liu" w:date="2020-09-21T08:02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</w:delText>
        </w:r>
      </w:del>
      <w:del w:id="3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same 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ize </w:t>
      </w:r>
      <w:del w:id="4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as defined for HE STAs, i.e. 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26, RU52, RU106, RU242, RU484, RU996</w:t>
      </w:r>
      <w:ins w:id="5" w:author="Jianhan Liu" w:date="2020-09-21T08:03:00Z">
        <w:r w:rsidR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, RU 2x996 and RU 4x996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. </w:t>
      </w:r>
      <w:del w:id="6" w:author="Jianhan Liu" w:date="2020-09-18T14:58:00Z"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The tones indices of the various RUs have been updated in relation to RUs defined for HE STAs and are defined in </w:delText>
        </w:r>
        <w:r w:rsidR="004C0801"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34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.3.x.x.x. [</w:delText>
        </w:r>
        <w:r w:rsidR="004C0801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34</w:delText>
        </w:r>
        <w:r w:rsidRPr="003A0735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.3.x.x.x  should be replaced by a reference to “Subcarrier and resource allocation” sub-clause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]</w:delText>
        </w:r>
      </w:del>
    </w:p>
    <w:p w:rsidR="00B33F0D" w:rsidRPr="00B33F0D" w:rsidRDefault="00B33F0D">
      <w:pPr>
        <w:rPr>
          <w:ins w:id="7" w:author="Jianhan Liu" w:date="2020-09-18T14:58:00Z"/>
          <w:rFonts w:ascii="Calibri" w:hAnsi="Calibri" w:cs="Calibri"/>
          <w:sz w:val="22"/>
          <w:szCs w:val="22"/>
          <w:rPrChange w:id="8" w:author="Jianhan Liu" w:date="2020-09-18T14:58:00Z">
            <w:rPr>
              <w:ins w:id="9" w:author="Jianhan Liu" w:date="2020-09-18T14:58:00Z"/>
              <w:rFonts w:ascii="Calibri" w:hAnsi="Calibri" w:cs="Calibri"/>
              <w:sz w:val="22"/>
              <w:szCs w:val="22"/>
              <w:highlight w:val="yellow"/>
            </w:rPr>
          </w:rPrChange>
        </w:rPr>
        <w:pPrChange w:id="10" w:author="Jianhan Liu" w:date="2020-09-18T14:58:00Z">
          <w:pPr>
            <w:autoSpaceDE w:val="0"/>
            <w:autoSpaceDN w:val="0"/>
          </w:pPr>
        </w:pPrChange>
      </w:pPr>
      <w:ins w:id="11" w:author="Jianhan Liu" w:date="2020-09-18T14:58:00Z"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The tones indices of the various RUs have been updated in relation to RUs defined for HE STAs 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  <w:rPrChange w:id="12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  <w:shd w:val="clear" w:color="auto" w:fill="FFFFFF"/>
              </w:rPr>
            </w:rPrChange>
          </w:rPr>
          <w:t xml:space="preserve">(see Table 27-7 </w:t>
        </w:r>
        <w:r w:rsidRPr="00B33F0D">
          <w:rPr>
            <w:rFonts w:ascii="Calibri" w:hAnsi="Calibri" w:cs="Calibri"/>
            <w:sz w:val="22"/>
            <w:szCs w:val="22"/>
            <w:rPrChange w:id="13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Data and pilot subcarrier indices for RUs in a 20 MHz HE PPDU and in a non-OFDMA</w:t>
        </w:r>
      </w:ins>
    </w:p>
    <w:p w:rsidR="00B33F0D" w:rsidRPr="00B33F0D" w:rsidRDefault="00B33F0D" w:rsidP="00B33F0D">
      <w:pPr>
        <w:autoSpaceDE w:val="0"/>
        <w:autoSpaceDN w:val="0"/>
        <w:rPr>
          <w:ins w:id="14" w:author="Jianhan Liu" w:date="2020-09-18T14:58:00Z"/>
          <w:rFonts w:ascii="Calibri" w:hAnsi="Calibri" w:cs="Calibri"/>
          <w:color w:val="1F497D"/>
          <w:sz w:val="22"/>
          <w:szCs w:val="22"/>
        </w:rPr>
      </w:pPr>
      <w:ins w:id="15" w:author="Jianhan Liu" w:date="2020-09-18T14:58:00Z">
        <w:r w:rsidRPr="00B33F0D">
          <w:rPr>
            <w:rFonts w:ascii="Calibri" w:hAnsi="Calibri" w:cs="Calibri"/>
            <w:sz w:val="22"/>
            <w:szCs w:val="22"/>
            <w:rPrChange w:id="16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20 MHz HE PPDU and Table 27-8 Data and pilot subcarrier indices for RUs in a 40 MHz HE PPDU and in a non-OFDMA 40 MHz HE PPDU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rPrChange w:id="17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</w:rPr>
            </w:rPrChange>
          </w:rPr>
          <w:t>)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 and are defined in 34.3.x.x.x. [</w:t>
        </w:r>
        <w:r w:rsidRPr="00B33F0D">
          <w:rPr>
            <w:rFonts w:ascii="Calibri" w:hAnsi="Calibri" w:cs="Calibri"/>
            <w:b/>
            <w:bCs/>
            <w:i/>
            <w:iCs/>
            <w:color w:val="000000"/>
            <w:spacing w:val="3"/>
            <w:sz w:val="22"/>
            <w:szCs w:val="22"/>
            <w:shd w:val="clear" w:color="auto" w:fill="FFFFFF"/>
          </w:rPr>
          <w:t>34.3.x.x.x  should be replaced by a reference to “Subcarrier and resource allocation” sub-clause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>]</w:t>
        </w:r>
      </w:ins>
    </w:p>
    <w:p w:rsidR="00B33F0D" w:rsidRDefault="00B33F0D" w:rsidP="00A736E8">
      <w:pPr>
        <w:rPr>
          <w:ins w:id="18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and 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RUs with less than 242 tones are defined as small-size </w:t>
      </w:r>
      <w:proofErr w:type="spellStart"/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  <w:proofErr w:type="spellEnd"/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RUs can only be combined with small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 form small-size Multiple RU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(MRU). The supported small-size MRUs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1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ge-size RUs can only b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ombined with large-size RUs to form large-size MRUs. The supported large-size MRUs 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2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8F2FC8" w:rsidRDefault="004C0801" w:rsidP="002D2A20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>.3.3.2 Multiple RUs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Default="004C080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Small-Size M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FE487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multiple-RUs (MRU) defined for DL and UL transmissions in OFDMA format are as follows: 26+52 tone MRU,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52 tone MRU is obtained by combining a </w:t>
      </w:r>
      <w:ins w:id="19" w:author="Jianhan Liu" w:date="2020-09-21T08:26:00Z">
        <w:r w:rsidR="0086659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 xml:space="preserve">certain 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26-tone RU and a</w:t>
      </w:r>
      <w:ins w:id="20" w:author="Jianhan Liu" w:date="2020-09-21T08:26:00Z">
        <w:r w:rsidR="0086659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 xml:space="preserve"> certain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52-tone RU that both fall within a 20MHz channel boundary. The data subcarriers of a 26+52 tone MRU consist of the data subcarriers of the 26-tone and 52-tone RUs that make up the 26+52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pilot subcarriers of a 26+52 tone MRU consist of the pilot subcarriers of the 26-tone and 52-tone RUs that make up the 26+52 tone MRU. 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106 tone MRU is obtained by combining a </w:t>
      </w:r>
      <w:ins w:id="21" w:author="Jianhan Liu" w:date="2020-09-21T08:26:00Z">
        <w:r w:rsidR="0086659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 xml:space="preserve">certain 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26-tone RU and a </w:t>
      </w:r>
      <w:ins w:id="22" w:author="Jianhan Liu" w:date="2020-09-21T08:27:00Z">
        <w:r w:rsidR="0086659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 xml:space="preserve">certain 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106-tone RU that both fall within a 20MHz channel boundary. The data subcarriers of a 26+106 tone MRU consist of the data subcarriers of the 26-tone and 106-tone RUs that make up the 26+106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pilot subcarriers of a 26+106 tone MRU consist of the pilot subcarriers of the 26-tone and 106-tone RUs that make up the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Pr="00825D46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52 tone MRUs 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1</w:t>
      </w:r>
    </w:p>
    <w:p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</w:rPr>
        <w:drawing>
          <wp:inline distT="0" distB="0" distL="0" distR="0" wp14:anchorId="7EC1066C" wp14:editId="4E204682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1 – Allowed 26+52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2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473DCB02" wp14:editId="28A1E724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2 – Allowed 26+52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3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62D1AA1" wp14:editId="6B63886C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3 – Allowed 26+52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4.</w:t>
      </w:r>
    </w:p>
    <w:p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47593B0" wp14:editId="0DAFBBE7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4 – Allowed 26+106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5.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29C85527" wp14:editId="0577708B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5 – Allowed 26+106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6.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</w:rPr>
        <w:drawing>
          <wp:inline distT="0" distB="0" distL="0" distR="0" wp14:anchorId="522540E3" wp14:editId="7A372DBC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6 – Allowed 26+106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CD262C" w:rsidRPr="00CD262C" w:rsidRDefault="00CD262C" w:rsidP="002F4E64">
      <w:pPr>
        <w:rPr>
          <w:rFonts w:asciiTheme="minorHAnsi" w:eastAsiaTheme="majorEastAsia" w:hAnsiTheme="minorHAnsi" w:cstheme="minorHAnsi"/>
          <w:spacing w:val="3"/>
          <w:shd w:val="clear" w:color="auto" w:fill="FFFFFF"/>
        </w:rPr>
      </w:pPr>
      <w:del w:id="23" w:author="Jianhan Liu" w:date="2020-09-21T08:33:00Z">
        <w:r w:rsidRPr="00CD262C" w:rsidDel="00866594">
          <w:rPr>
            <w:rFonts w:asciiTheme="minorHAnsi" w:eastAsiaTheme="majorEastAsia" w:hAnsiTheme="minorHAnsi" w:cstheme="minorHAnsi"/>
            <w:spacing w:val="3"/>
            <w:shd w:val="clear" w:color="auto" w:fill="FFFFFF"/>
          </w:rPr>
          <w:delText xml:space="preserve">NOTE - </w:delText>
        </w:r>
      </w:del>
      <w:r w:rsidRPr="00CD262C">
        <w:rPr>
          <w:rFonts w:asciiTheme="minorHAnsi" w:eastAsiaTheme="majorEastAsia" w:hAnsiTheme="minorHAnsi" w:cstheme="minorHAnsi"/>
          <w:spacing w:val="3"/>
          <w:shd w:val="clear" w:color="auto" w:fill="FFFFFF"/>
        </w:rPr>
        <w:t>Not every possible combination of small-size MRUs and RUs is allowed in a DL OFDMA transmission. The allowed combinations of small-size MRUs and RUs in a DL OFDMA transmission are restricted according to Table XX (RU allocation subfield) in sub-clause 34.3.10.7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26+52 tone and 26+106 tone MRUs in OFDMA.  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7E53F9" w:rsidRDefault="004C080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MRU) defined for DL and UL transmissions in non-OFDMA format are as follows: 484+242 tone MRU, 996+484 tone MRU, 996+484+242 tone MRU, </w:t>
      </w:r>
      <w:del w:id="24" w:author="Jianhan Liu" w:date="2020-09-18T14:54:00Z">
        <w:r w:rsidRPr="008B5680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</w:t>
      </w:r>
      <w:ins w:id="25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and</w:t>
        </w:r>
      </w:ins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tone MRU</w:t>
      </w:r>
      <w:del w:id="26" w:author="Jianhan Liu" w:date="2020-09-20T20:49:00Z">
        <w:r w:rsidRPr="008B5680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he 484+242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242-tone RUs in the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137.75pt" o:ole="">
            <v:imagedata r:id="rId14" o:title=""/>
          </v:shape>
          <o:OLEObject Type="Embed" ProgID="Visio.Drawing.11" ShapeID="_x0000_i1025" DrawAspect="Content" ObjectID="_1662183756" r:id="rId1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0701BD"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484-tone RUs in the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26" type="#_x0000_t75" style="width:315.05pt;height:137.75pt" o:ole="">
            <v:imagedata r:id="rId16" o:title=""/>
          </v:shape>
          <o:OLEObject Type="Embed" ProgID="Visio.Drawing.11" ShapeID="_x0000_i1026" DrawAspect="Content" ObjectID="_1662183757" r:id="rId1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lastRenderedPageBreak/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8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</w:t>
      </w:r>
      <w:r w:rsidRPr="006E5246">
        <w:rPr>
          <w:highlight w:val="yellow"/>
        </w:rPr>
        <w:t>0</w:t>
      </w:r>
      <w:r w:rsidRPr="006E5246">
        <w:rPr>
          <w:rFonts w:eastAsia="Malgun Gothic" w:hint="eastAsia"/>
          <w:highlight w:val="yellow"/>
          <w:lang w:eastAsia="ko-KR"/>
        </w:rPr>
        <w:t>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eight 242-tone RUs in the 160/80+8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</w:t>
      </w:r>
      <w:del w:id="27" w:author="Jianhan Liu" w:date="2020-09-17T10:42:00Z">
        <w:r w:rsidDel="007B26F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  <w:r w:rsidRPr="00070ACA" w:rsidDel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ins w:id="28" w:author="Jianhan Liu" w:date="2020-09-17T10:42:00Z">
        <w:r w:rsidR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42</w:t>
        </w:r>
        <w:r w:rsidR="007B26F9" w:rsidRPr="00070AC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+242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>
          <v:shape id="_x0000_i1027" type="#_x0000_t75" style="width:340.45pt;height:281.75pt" o:ole="">
            <v:imagedata r:id="rId18" o:title=""/>
          </v:shape>
          <o:OLEObject Type="Embed" ProgID="Visio.Drawing.11" ShapeID="_x0000_i1027" DrawAspect="Content" ObjectID="_1662183758" r:id="rId1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9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0+8</w:t>
      </w:r>
      <w:r w:rsidRPr="006E5246">
        <w:rPr>
          <w:highlight w:val="yellow"/>
        </w:rPr>
        <w:t>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5B59EA" w:rsidDel="00DD0D49" w:rsidRDefault="005B59EA" w:rsidP="009E41FD">
      <w:pPr>
        <w:jc w:val="both"/>
        <w:rPr>
          <w:del w:id="29" w:author="Jianhan Liu" w:date="2020-09-18T14:54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30" w:author="Jianhan Liu" w:date="2020-09-18T14:54:00Z"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non-OFDMA 160/</w:delText>
        </w:r>
        <w:r w:rsidRPr="006E5246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80+80</w:delText>
        </w:r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RU consists of two 996-tone MRUs, one RU in each of the 80 MHz segment of 160/80+80 MHz EHT PPDU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/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obtained by puncturing any one of six 484-tone RUs in 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24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transmission defined as 320 MHz EHT PPDU with 80MHz punctured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28" type="#_x0000_t75" style="width:7in;height:381.65pt" o:ole="">
            <v:imagedata r:id="rId20" o:title=""/>
          </v:shape>
          <o:OLEObject Type="Embed" ProgID="Visio.Drawing.11" ShapeID="_x0000_i1028" DrawAspect="Content" ObjectID="_1662183759" r:id="rId21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0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puncturing any one of four 996-tone RUs in the 320/</w:t>
      </w:r>
      <w:r w:rsidRPr="006E5246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1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29" type="#_x0000_t75" style="width:7in;height:124.45pt" o:ole="">
            <v:imagedata r:id="rId22" o:title=""/>
          </v:shape>
          <o:OLEObject Type="Embed" ProgID="Visio.Drawing.11" ShapeID="_x0000_i1029" DrawAspect="Content" ObjectID="_1662183760" r:id="rId2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1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67112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 is obtained by puncturing any one of eight 484-tone RUs in the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2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0" type="#_x0000_t75" style="width:7in;height:251.8pt" o:ole="">
            <v:imagedata r:id="rId24" o:title=""/>
          </v:shape>
          <o:OLEObject Type="Embed" ProgID="Visio.Drawing.11" ShapeID="_x0000_i1030" DrawAspect="Content" ObjectID="_1662183761" r:id="rId2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2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5714B9" w:rsidRDefault="004251B9" w:rsidP="009E41FD">
      <w:pPr>
        <w:jc w:val="both"/>
        <w:rPr>
          <w:del w:id="31" w:author="Jianhan Liu" w:date="2020-09-20T20:49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32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4×996-tone MRU is allowed in a non-OFDMA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 The 4×996-tone RU consists of four 996-tone RUs, one RU in each of the 80 MHz segment of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The data subcarriers of a 4×996-tone MRU consist of the data subcarriers of the four 996-tone RUs that make up the 4×996-tone MRU. The pilot subcarriers of a 4×996-tone MRU consist of the pilot subcarriers of the four 996-tone RUs that make up the 4×996-tone MRU.</w:delText>
        </w:r>
      </w:del>
    </w:p>
    <w:p w:rsidR="004251B9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4251B9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</w:t>
      </w:r>
      <w:ins w:id="33" w:author="Jianhan Liu" w:date="2020-09-17T10:43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80MHz </w:t>
        </w:r>
      </w:ins>
      <w:ins w:id="34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35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160MHz </w:t>
        </w:r>
      </w:ins>
      <w:ins w:id="36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+242 tone MRU</w:t>
      </w:r>
      <w:ins w:id="37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160MHz </w:t>
        </w:r>
      </w:ins>
      <w:ins w:id="38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39" w:author="Jianhan Liu" w:date="2020-09-18T14:55:00Z">
        <w:r w:rsidRPr="004251B9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</w:t>
      </w:r>
      <w:ins w:id="40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320MHz </w:t>
        </w:r>
      </w:ins>
      <w:ins w:id="41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-tone MRU</w:t>
      </w:r>
      <w:ins w:id="42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320MHz </w:t>
        </w:r>
      </w:ins>
      <w:ins w:id="43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ins w:id="44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nd 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+484 tone MRU</w:t>
      </w:r>
      <w:ins w:id="45" w:author="Jianhan Liu" w:date="2020-09-17T10:45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320MHz </w:t>
        </w:r>
      </w:ins>
      <w:ins w:id="46" w:author="Jianhan Liu" w:date="2020-09-21T08:46:00Z">
        <w:r w:rsidR="00525DB6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PPDU</w:t>
        </w:r>
      </w:ins>
      <w:del w:id="47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</w:t>
      </w:r>
      <w:del w:id="48" w:author="Jianhan Liu" w:date="2020-09-21T08:44:00Z">
        <w:r w:rsidRPr="004251B9" w:rsidDel="0000461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.</w:delText>
        </w:r>
      </w:del>
      <w:ins w:id="49" w:author="Jianhan Liu" w:date="2020-09-21T08:44:00Z">
        <w:r w:rsidR="0000461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unless</w:t>
        </w:r>
        <w:r w:rsidR="0000461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50" w:author="Jianhan Liu" w:date="2020-09-21T08:45:00Z">
        <w:r w:rsidR="0000461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the MRU size is larger than its supported bandwidth.</w:t>
        </w:r>
      </w:ins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 (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efined for DL and UL in OFDMA format are as follows: 484+242 tone MRU, 996+484 tone MRU, </w:t>
      </w:r>
      <w:del w:id="51" w:author="Jianhan Liu" w:date="2020-09-18T14:55:00Z">
        <w:r w:rsidRPr="004251B9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and 3×996+484 tone MRU.</w:t>
      </w:r>
    </w:p>
    <w:p w:rsidR="004251B9" w:rsidRPr="00B3385A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,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,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484-tone RU and a 242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3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1" type="#_x0000_t75" style="width:315.05pt;height:137.75pt" o:ole="">
            <v:imagedata r:id="rId26" o:title=""/>
          </v:shape>
          <o:OLEObject Type="Embed" ProgID="Visio.Drawing.11" ShapeID="_x0000_i1031" DrawAspect="Content" ObjectID="_1662183762" r:id="rId2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3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or</w:t>
      </w:r>
      <w:r w:rsidRPr="007C640C"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OFDMA transmission in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60/</w:t>
      </w:r>
      <w:r w:rsidRPr="002C38B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  <w:rPrChange w:id="52" w:author="Jianhan Liu" w:date="2020-09-21T08:48:00Z">
            <w:rPr>
              <w:rFonts w:asciiTheme="minorHAnsi" w:eastAsia="Malgun Gothic" w:hAnsiTheme="minorHAnsi" w:cstheme="minorHAnsi" w:hint="eastAsia"/>
              <w:bCs/>
              <w:color w:val="000000" w:themeColor="text1"/>
              <w:spacing w:val="3"/>
              <w:shd w:val="clear" w:color="auto" w:fill="FFFFFF"/>
              <w:lang w:eastAsia="ko-KR"/>
            </w:rPr>
          </w:rPrChange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and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t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allowed combinations for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tone MRU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re allowed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each 80MHz segment of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OFDMA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/</w:t>
      </w:r>
      <w:r w:rsidRPr="002C38B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  <w:rPrChange w:id="53" w:author="Jianhan Liu" w:date="2020-09-21T08:47:00Z">
            <w:rPr>
              <w:rFonts w:asciiTheme="minorHAnsi" w:eastAsia="Malgun Gothic" w:hAnsiTheme="minorHAnsi" w:cstheme="minorHAnsi" w:hint="eastAsia"/>
              <w:bCs/>
              <w:color w:val="000000" w:themeColor="text1"/>
              <w:spacing w:val="3"/>
              <w:shd w:val="clear" w:color="auto" w:fill="FFFFFF"/>
              <w:lang w:eastAsia="ko-KR"/>
            </w:rPr>
          </w:rPrChange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996-tone RU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del w:id="54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</w:del>
      <w:ins w:id="55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996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del w:id="56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242</w:delText>
        </w:r>
      </w:del>
      <w:ins w:id="57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484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8A4B92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4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2" type="#_x0000_t75" style="width:315.05pt;height:137.75pt" o:ole="">
            <v:imagedata r:id="rId28" o:title=""/>
          </v:shape>
          <o:OLEObject Type="Embed" ProgID="Visio.Drawing.11" ShapeID="_x0000_i1032" DrawAspect="Content" ObjectID="_1662183763" r:id="rId2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8A4B92">
        <w:rPr>
          <w:rFonts w:eastAsia="Malgun Gothic"/>
          <w:lang w:eastAsia="ko-KR"/>
        </w:rPr>
        <w:t>14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Malgun Gothic" w:hint="eastAsia"/>
          <w:lang w:eastAsia="ko-KR"/>
        </w:rPr>
        <w:t>16</w:t>
      </w:r>
      <w:r>
        <w:t>0</w:t>
      </w:r>
      <w:r>
        <w:rPr>
          <w:rFonts w:eastAsia="Malgun Gothic" w:hint="eastAsia"/>
          <w:lang w:eastAsia="ko-KR"/>
        </w:rPr>
        <w:t>/</w:t>
      </w:r>
      <w:r w:rsidRPr="0016309B">
        <w:rPr>
          <w:rFonts w:eastAsia="Malgun Gothic" w:hint="eastAsia"/>
          <w:highlight w:val="yellow"/>
          <w:lang w:eastAsia="ko-KR"/>
        </w:rPr>
        <w:t>80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, the allowed combinations for a 996+484 tone MRU in OFDMA 160/</w:t>
      </w:r>
      <w:r w:rsidRPr="00D159AD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are allowed only within primary 160 MHz</w:t>
      </w:r>
      <w:ins w:id="58" w:author="Jianhan Liu" w:date="2020-09-21T08:53:00Z">
        <w:r w:rsidR="0040516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channel</w:t>
        </w:r>
      </w:ins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or secondary 160 MHz</w:t>
      </w:r>
      <w:ins w:id="59" w:author="Jianhan Liu" w:date="2020-09-21T08:53:00Z">
        <w:r w:rsidR="0040516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channel</w:t>
        </w:r>
      </w:ins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proofErr w:type="spellStart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epectively</w:t>
      </w:r>
      <w:proofErr w:type="spellEnd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8B6A5D" w:rsidRDefault="002C3C25" w:rsidP="002C3C25">
      <w:pPr>
        <w:jc w:val="both"/>
        <w:rPr>
          <w:del w:id="60" w:author="Jianhan Liu" w:date="2020-09-18T14:55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61" w:author="Jianhan Liu" w:date="2020-09-18T14:55:00Z"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OFDMA 320/</w:delText>
        </w:r>
        <w:r w:rsidRPr="0016309B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tone MRU are allowed only within primary 160 MHz or secondary 160 MHz, repectively. The 2×996-tone tone 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lastRenderedPageBreak/>
          <w:delText>MRU shall not straddle primary 160 MHz and secondary 160 MHz channels. The 2×996-tone RU consists of two 996-tone MRUs, one RU in each of the 80 MHz segment of primary 160 MHz or secondary 160 MHz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wo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5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Pr="000754B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33" type="#_x0000_t75" style="width:7in;height:381.65pt" o:ole="">
            <v:imagedata r:id="rId30" o:title=""/>
          </v:shape>
          <o:OLEObject Type="Embed" ProgID="Visio.Drawing.11" ShapeID="_x0000_i1033" DrawAspect="Content" ObjectID="_1662183764" r:id="rId31"/>
        </w:object>
      </w:r>
    </w:p>
    <w:p w:rsidR="009E41FD" w:rsidRPr="00CF31A4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2C3C25">
        <w:rPr>
          <w:rFonts w:eastAsia="Malgun Gothic"/>
          <w:lang w:eastAsia="ko-KR"/>
        </w:rPr>
        <w:t>15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>
        <w:rPr>
          <w:rFonts w:eastAsia="Malgun Gothic" w:hint="eastAsia"/>
          <w:lang w:eastAsia="ko-KR"/>
        </w:rPr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8F6845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Pr="00273F02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combining three 996-tone </w:t>
      </w:r>
      <w:proofErr w:type="spellStart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Us.</w:t>
      </w:r>
      <w:proofErr w:type="spellEnd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data subcarriers of a 3×996-tone MRU consist of the data subcarriers of the three 996-tone RUs that make up the 3×996-tone MRU. The pilot subcarriers of a 3×996-tone MRU consist of the pilot subcarriers of the three 996-tone RUs that make up the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1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34" type="#_x0000_t75" style="width:7in;height:124.45pt" o:ole="">
            <v:imagedata r:id="rId22" o:title=""/>
          </v:shape>
          <o:OLEObject Type="Embed" ProgID="Visio.Drawing.11" ShapeID="_x0000_i1034" DrawAspect="Content" ObjectID="_1662183765" r:id="rId32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6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060757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-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hree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5" type="#_x0000_t75" style="width:7in;height:251.8pt" o:ole="">
            <v:imagedata r:id="rId24" o:title=""/>
          </v:shape>
          <o:OLEObject Type="Embed" ProgID="Visio.Drawing.11" ShapeID="_x0000_i1035" DrawAspect="Content" ObjectID="_1662183766" r:id="rId3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C114C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2C38BA" w:rsidRDefault="008F6845" w:rsidP="002C38BA">
      <w:pPr>
        <w:jc w:val="both"/>
        <w:rPr>
          <w:ins w:id="62" w:author="Jianhan Liu" w:date="2020-09-21T08:51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</w:t>
      </w:r>
      <w:ins w:id="63" w:author="Jianhan Liu" w:date="2020-09-20T20:51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each 80MHz segment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64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</w:t>
        </w:r>
      </w:ins>
      <w:ins w:id="65" w:author="Jianhan Liu" w:date="2020-09-21T08:50:00Z"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the</w:t>
        </w:r>
      </w:ins>
      <w:ins w:id="66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67" w:author="Jianhan Liu" w:date="2020-09-21T08:50:00Z"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primary </w:t>
        </w:r>
      </w:ins>
      <w:ins w:id="68" w:author="Jianhan Liu" w:date="2020-09-21T08:54:00Z">
        <w:r w:rsidR="0040516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160MHz channel </w:t>
        </w:r>
      </w:ins>
      <w:ins w:id="69" w:author="Jianhan Liu" w:date="2020-09-21T08:50:00Z"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and the secondary</w:t>
        </w:r>
      </w:ins>
      <w:ins w:id="70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160MHz </w:t>
        </w:r>
      </w:ins>
      <w:ins w:id="71" w:author="Jianhan Liu" w:date="2020-09-21T08:53:00Z">
        <w:r w:rsidR="0040516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channel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72" w:author="Jianhan Liu" w:date="2020-09-18T14:55:00Z">
        <w:r w:rsidRPr="008F684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2×996+484 tone MRU, 3×996-tone MRU, and 3×996+484 tone MRU </w:t>
      </w:r>
      <w:ins w:id="73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</w:t>
        </w:r>
      </w:ins>
      <w:ins w:id="74" w:author="Jianhan Liu" w:date="2020-09-21T08:51:00Z">
        <w:r w:rsidR="00E313C8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80/160/</w:t>
        </w:r>
      </w:ins>
      <w:ins w:id="75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320MHz </w:t>
        </w:r>
      </w:ins>
      <w:ins w:id="76" w:author="Jianhan Liu" w:date="2020-09-21T08:50:00Z"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PPDU 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OFDMA</w:t>
      </w:r>
      <w:ins w:id="77" w:author="Jianhan Liu" w:date="2020-09-21T08:51:00Z"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unless</w:t>
        </w:r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2C38B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the MRU size is larger than its supported bandwidth.</w:t>
        </w:r>
      </w:ins>
    </w:p>
    <w:p w:rsidR="009E41FD" w:rsidRPr="007433C1" w:rsidRDefault="008F6845" w:rsidP="00E313C8">
      <w:pPr>
        <w:tabs>
          <w:tab w:val="left" w:pos="9148"/>
        </w:tabs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pPrChange w:id="78" w:author="Jianhan Liu" w:date="2020-09-21T08:51:00Z">
          <w:pPr>
            <w:jc w:val="both"/>
          </w:pPr>
        </w:pPrChange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  <w:ins w:id="79" w:author="Jianhan Liu" w:date="2020-09-21T08:51:00Z">
        <w:r w:rsidR="00E313C8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ab/>
        </w:r>
      </w:ins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40516D" w:rsidRDefault="0040516D" w:rsidP="0040516D">
      <w:pPr>
        <w:tabs>
          <w:tab w:val="left" w:pos="3879"/>
        </w:tabs>
        <w:rPr>
          <w:ins w:id="80" w:author="Jianhan Liu" w:date="2020-09-21T08:54:00Z"/>
        </w:rPr>
      </w:pPr>
      <w:ins w:id="81" w:author="Jianhan Liu" w:date="2020-09-21T08:54:00Z">
        <w:r>
          <w:tab/>
        </w:r>
      </w:ins>
    </w:p>
    <w:p w:rsidR="00D60BC2" w:rsidRDefault="00D60BC2" w:rsidP="0040516D">
      <w:pPr>
        <w:tabs>
          <w:tab w:val="left" w:pos="3879"/>
        </w:tabs>
        <w:pPrChange w:id="82" w:author="Jianhan Liu" w:date="2020-09-21T08:54:00Z">
          <w:pPr/>
        </w:pPrChange>
      </w:pPr>
      <w:r w:rsidRPr="0040516D">
        <w:br w:type="page"/>
      </w:r>
      <w:ins w:id="83" w:author="Jianhan Liu" w:date="2020-09-21T08:54:00Z">
        <w:r w:rsidR="0040516D">
          <w:lastRenderedPageBreak/>
          <w:tab/>
        </w:r>
      </w:ins>
    </w:p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-20-0566-44-00be-compendium-of-straw-polls-and-potential-changes-to-the-specification-framework-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2B23" w:rsidRDefault="00CA2B23">
      <w:r>
        <w:separator/>
      </w:r>
    </w:p>
  </w:endnote>
  <w:endnote w:type="continuationSeparator" w:id="0">
    <w:p w:rsidR="00CA2B23" w:rsidRDefault="00CA2B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C1" w:rsidRDefault="00E501C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C1" w:rsidRDefault="00E501C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2B23" w:rsidRDefault="00CA2B23">
      <w:r>
        <w:separator/>
      </w:r>
    </w:p>
  </w:footnote>
  <w:footnote w:type="continuationSeparator" w:id="0">
    <w:p w:rsidR="00CA2B23" w:rsidRDefault="00CA2B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C1" w:rsidRDefault="00E501C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D66331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6E41BA">
      <w:rPr>
        <w:color w:val="000000" w:themeColor="text1"/>
        <w:szCs w:val="28"/>
      </w:rPr>
      <w:t>1447r</w:t>
    </w:r>
    <w:del w:id="84" w:author="Jianhan Liu" w:date="2020-09-18T14:53:00Z">
      <w:r w:rsidR="009B5C93" w:rsidDel="00DD0D49">
        <w:rPr>
          <w:color w:val="000000" w:themeColor="text1"/>
          <w:szCs w:val="28"/>
        </w:rPr>
        <w:delText>2</w:delText>
      </w:r>
    </w:del>
    <w:ins w:id="85" w:author="Jianhan Liu" w:date="2020-09-21T08:55:00Z">
      <w:r w:rsidR="00E501C1">
        <w:rPr>
          <w:color w:val="000000" w:themeColor="text1"/>
          <w:szCs w:val="28"/>
        </w:rPr>
        <w:t>6</w:t>
      </w:r>
    </w:ins>
    <w:bookmarkStart w:id="86" w:name="_GoBack"/>
    <w:bookmarkEnd w:id="86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C1" w:rsidRDefault="00E501C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461A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638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352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8BA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16D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A7AC8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5DB6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594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B23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59AD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3C8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1C1"/>
    <w:rsid w:val="00E50741"/>
    <w:rsid w:val="00E5164D"/>
    <w:rsid w:val="00E5281B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footer" Target="footer3.xml"/><Relationship Id="rId21" Type="http://schemas.openxmlformats.org/officeDocument/2006/relationships/oleObject" Target="embeddings/Microsoft_Visio_2003-2010_Drawing4.vsd"/><Relationship Id="rId34" Type="http://schemas.openxmlformats.org/officeDocument/2006/relationships/header" Target="header1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Microsoft_Visio_2003-2010_Drawing8.vsd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oleObject" Target="embeddings/Microsoft_Visio_2003-2010_Drawing10.vsd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4.emf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3.vsd"/><Relationship Id="rId31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Microsoft_Visio_2003-2010_Drawing7.vsd"/><Relationship Id="rId30" Type="http://schemas.openxmlformats.org/officeDocument/2006/relationships/image" Target="media/image15.emf"/><Relationship Id="rId35" Type="http://schemas.openxmlformats.org/officeDocument/2006/relationships/header" Target="header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1.vsd"/><Relationship Id="rId38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1C141E7B-2150-4977-94D7-E935D80F6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42</TotalTime>
  <Pages>12</Pages>
  <Words>2258</Words>
  <Characters>12877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5105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7</cp:revision>
  <cp:lastPrinted>2013-12-02T17:26:00Z</cp:lastPrinted>
  <dcterms:created xsi:type="dcterms:W3CDTF">2020-09-11T00:32:00Z</dcterms:created>
  <dcterms:modified xsi:type="dcterms:W3CDTF">2020-09-21T1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